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43FC" w:rsidRDefault="00A943FC" w:rsidP="00A943F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INISTRY OF EDUCATION OF THE REPUBLIC OF BELARUS</w:t>
      </w:r>
    </w:p>
    <w:p w:rsidR="00A943FC" w:rsidRDefault="00A943FC" w:rsidP="00A943F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EDUCATIONAL INSTITUTION </w:t>
      </w:r>
    </w:p>
    <w:p w:rsidR="00A943FC" w:rsidRDefault="00A943FC" w:rsidP="00A943F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«BREST STATE TECHNICAL UNIVERSITY»</w:t>
      </w:r>
    </w:p>
    <w:p w:rsidR="00A943FC" w:rsidRDefault="00A943FC" w:rsidP="00A943FC">
      <w:pPr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Department of IIT</w:t>
      </w:r>
    </w:p>
    <w:p w:rsidR="00A943FC" w:rsidRDefault="00A943FC" w:rsidP="00A943FC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A943FC" w:rsidRPr="00A12613" w:rsidRDefault="00A943FC" w:rsidP="00A943F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Laboratory work №</w:t>
      </w:r>
      <w:r w:rsidR="0061529C">
        <w:rPr>
          <w:rFonts w:ascii="Times New Roman" w:hAnsi="Times New Roman" w:cs="Times New Roman"/>
          <w:b/>
          <w:sz w:val="24"/>
          <w:szCs w:val="24"/>
          <w:lang w:val="en-US"/>
        </w:rPr>
        <w:t>6</w:t>
      </w:r>
    </w:p>
    <w:p w:rsidR="00A943FC" w:rsidRPr="0051748E" w:rsidRDefault="00A943FC" w:rsidP="00A943F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For the first semester</w:t>
      </w:r>
    </w:p>
    <w:p w:rsidR="00A943FC" w:rsidRPr="0051748E" w:rsidRDefault="00A943FC" w:rsidP="00A943F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 w:rsidR="0061529C">
        <w:rPr>
          <w:rFonts w:ascii="Times New Roman" w:hAnsi="Times New Roman" w:cs="Times New Roman"/>
          <w:b/>
          <w:sz w:val="24"/>
          <w:szCs w:val="24"/>
          <w:lang w:val="en-US"/>
        </w:rPr>
        <w:t>Looping Statements</w:t>
      </w:r>
      <w:r w:rsidRPr="00A26B6F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A943FC" w:rsidRDefault="00A943FC" w:rsidP="00A943FC">
      <w:pPr>
        <w:jc w:val="right"/>
        <w:rPr>
          <w:rFonts w:ascii="Times New Roman" w:hAnsi="Times New Roman" w:cs="Times New Roman"/>
          <w:sz w:val="28"/>
          <w:szCs w:val="24"/>
          <w:lang w:val="en-US"/>
        </w:rPr>
      </w:pPr>
    </w:p>
    <w:p w:rsidR="00A943FC" w:rsidRDefault="00A943FC" w:rsidP="00A943FC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A943FC" w:rsidRDefault="00A943FC" w:rsidP="00A943FC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ompleted by the 1st year student of </w:t>
      </w:r>
    </w:p>
    <w:p w:rsidR="00A943FC" w:rsidRDefault="00A943FC" w:rsidP="00A943FC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Faculty of Electronic Information Systems</w:t>
      </w:r>
    </w:p>
    <w:p w:rsidR="00A943FC" w:rsidRDefault="00A943FC" w:rsidP="00A943FC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he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group AC-57f Chernookiy I.V.</w:t>
      </w:r>
    </w:p>
    <w:p w:rsidR="00A943FC" w:rsidRDefault="00A943FC" w:rsidP="00A943FC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hecked b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hatskev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M.V.</w:t>
      </w:r>
    </w:p>
    <w:p w:rsidR="00A943FC" w:rsidRDefault="00A943FC" w:rsidP="00A943FC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1529C" w:rsidRDefault="0061529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A943FC" w:rsidRDefault="00A943FC" w:rsidP="00A943FC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rest 2019</w:t>
      </w:r>
    </w:p>
    <w:p w:rsidR="0061529C" w:rsidRPr="00A12613" w:rsidRDefault="0061529C" w:rsidP="0061529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Laboratory work №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6</w:t>
      </w:r>
    </w:p>
    <w:p w:rsidR="0061529C" w:rsidRDefault="0061529C" w:rsidP="0061529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Looping Statements</w:t>
      </w:r>
      <w:r w:rsidRPr="00A26B6F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61529C" w:rsidRPr="00374185" w:rsidRDefault="0061529C" w:rsidP="0061529C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1529C" w:rsidRDefault="0061529C" w:rsidP="0061529C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61529C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Goal: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o</w:t>
      </w:r>
      <w:r w:rsidR="00FE2291" w:rsidRPr="0061529C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ur main goal in this work is to learn how looping statements </w:t>
      </w:r>
      <w:r w:rsidR="00FE2291" w:rsidRPr="0061529C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for, while </w:t>
      </w:r>
      <w:r w:rsidR="00FE2291" w:rsidRPr="0061529C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or </w:t>
      </w:r>
      <w:r w:rsidR="00FE2291" w:rsidRPr="0061529C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do … while</w:t>
      </w:r>
      <w:r w:rsidR="00FE2291" w:rsidRPr="0061529C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are working. </w:t>
      </w:r>
    </w:p>
    <w:p w:rsidR="007D097E" w:rsidRPr="0061529C" w:rsidRDefault="00FE2291" w:rsidP="0061529C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61529C">
        <w:rPr>
          <w:rFonts w:ascii="Times New Roman" w:eastAsia="Times New Roman" w:hAnsi="Times New Roman" w:cs="Times New Roman"/>
          <w:sz w:val="24"/>
          <w:szCs w:val="24"/>
          <w:lang w:val="en-US"/>
        </w:rPr>
        <w:br/>
      </w:r>
      <w:r w:rsidRPr="0061529C">
        <w:rPr>
          <w:rFonts w:ascii="Times New Roman" w:hAnsi="Times New Roman" w:cs="Times New Roman"/>
          <w:b/>
          <w:sz w:val="24"/>
          <w:szCs w:val="24"/>
          <w:lang w:val="en-US"/>
        </w:rPr>
        <w:t>Task</w:t>
      </w:r>
      <w:r w:rsidR="0061529C" w:rsidRPr="00374185">
        <w:rPr>
          <w:rFonts w:ascii="Times New Roman" w:hAnsi="Times New Roman" w:cs="Times New Roman"/>
          <w:b/>
          <w:sz w:val="24"/>
          <w:szCs w:val="24"/>
          <w:lang w:val="en-US"/>
        </w:rPr>
        <w:t xml:space="preserve"> 1.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#include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main()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{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5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Fac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1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while</w:t>
      </w:r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 0)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  <w:t>{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Fac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Fac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 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--</w:t>
      </w:r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  <w:t>}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" 5! = %d\n ", </w:t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>numFac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); 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  <w:lang w:val="en-US"/>
        </w:rPr>
      </w:pP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</w:rPr>
      </w:pPr>
      <w:r w:rsidRPr="0061529C">
        <w:rPr>
          <w:rFonts w:ascii="Times New Roman" w:hAnsi="Times New Roman" w:cs="Times New Roman"/>
          <w:color w:val="000000" w:themeColor="text1"/>
          <w:szCs w:val="24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</w:rPr>
        <w:t>("PAUSE")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</w:rPr>
      </w:pPr>
      <w:r w:rsidRPr="0061529C">
        <w:rPr>
          <w:rFonts w:ascii="Times New Roman" w:hAnsi="Times New Roman" w:cs="Times New Roman"/>
          <w:color w:val="000000" w:themeColor="text1"/>
          <w:szCs w:val="24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szCs w:val="24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  <w:szCs w:val="24"/>
        </w:rPr>
        <w:t xml:space="preserve"> 0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Cs w:val="24"/>
        </w:rPr>
      </w:pPr>
      <w:r w:rsidRPr="0061529C">
        <w:rPr>
          <w:rFonts w:ascii="Times New Roman" w:hAnsi="Times New Roman" w:cs="Times New Roman"/>
          <w:color w:val="000000" w:themeColor="text1"/>
          <w:szCs w:val="24"/>
        </w:rPr>
        <w:t>}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FE2291" w:rsidRDefault="00FE2291" w:rsidP="0061529C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61529C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7D5CC013" wp14:editId="642D7474">
            <wp:extent cx="3762900" cy="666843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6668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Default="00D06AEC" w:rsidP="0061529C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1529C" w:rsidRPr="0061529C" w:rsidRDefault="0061529C" w:rsidP="0061529C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Task 2.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ons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NUMBEROFTESTS = 5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score; // the individual score read in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otal = 0.0; // the total of the scores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average; // the average of the scores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est = 1; // counter that controls the loop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test &lt;= NUMBEROFTESTS) // Note that test is 1 the first time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// the expression is tested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your score on test : %d ", test)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score)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+ score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e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averag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/ NUMBEROFTESTS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Your average based on %d test scores is %f\n", NUMBEROFTESTS, average)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FE2291" w:rsidRPr="0061529C" w:rsidRDefault="00FE2291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FE2291" w:rsidRDefault="00FE2291" w:rsidP="0061529C">
      <w:pPr>
        <w:spacing w:after="0"/>
        <w:rPr>
          <w:rFonts w:ascii="Times New Roman" w:hAnsi="Times New Roman" w:cs="Times New Roman"/>
          <w:b/>
          <w:lang w:val="en-US"/>
        </w:rPr>
      </w:pPr>
      <w:r w:rsidRPr="0061529C">
        <w:rPr>
          <w:rFonts w:ascii="Times New Roman" w:hAnsi="Times New Roman" w:cs="Times New Roman"/>
          <w:b/>
          <w:noProof/>
          <w:lang w:eastAsia="ru-RU"/>
        </w:rPr>
        <w:lastRenderedPageBreak/>
        <w:drawing>
          <wp:inline distT="0" distB="0" distL="0" distR="0" wp14:anchorId="3C2E1237" wp14:editId="46289647">
            <wp:extent cx="3867690" cy="1257475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2574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Default="00D06AEC" w:rsidP="0061529C">
      <w:pPr>
        <w:spacing w:after="0"/>
        <w:rPr>
          <w:rFonts w:ascii="Times New Roman" w:hAnsi="Times New Roman" w:cs="Times New Roman"/>
          <w:b/>
          <w:lang w:val="en-US"/>
        </w:rPr>
      </w:pPr>
    </w:p>
    <w:p w:rsidR="00D06AEC" w:rsidRPr="0061529C" w:rsidRDefault="00D06AEC" w:rsidP="0061529C">
      <w:pPr>
        <w:spacing w:after="0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lang w:val="en-US"/>
        </w:rPr>
        <w:t>Task 3.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score; // the individual score read in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otal = 0.0; // the total of the scores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average; // the average of the scores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est = 1; // counter that controls the loop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your score on test %d (or -1 to exit):", test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score); // Read the 1st score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score != -1) // While we have not entered the sentinel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// (ending) value, do the loop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+ score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e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your score on test (or -1 to exit) %d : ", test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score); // Read the next score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test &gt; 1) // If test = 1, no scores were entered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averag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/ (test - 1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Your average based on %d test scores is %f ", (test - 1), average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FE2291" w:rsidRPr="0061529C" w:rsidRDefault="00196697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225D407F" wp14:editId="6ACBEF40">
            <wp:extent cx="5940425" cy="3345815"/>
            <wp:effectExtent l="19050" t="19050" r="22225" b="260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196697" w:rsidRPr="00D06AEC" w:rsidRDefault="00D06AEC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lang w:val="en-US"/>
        </w:rPr>
      </w:pPr>
      <w:r w:rsidRPr="00D06AEC">
        <w:rPr>
          <w:rFonts w:ascii="Times New Roman" w:hAnsi="Times New Roman" w:cs="Times New Roman"/>
          <w:b/>
          <w:color w:val="000000" w:themeColor="text1"/>
          <w:sz w:val="24"/>
          <w:lang w:val="en-US"/>
        </w:rPr>
        <w:lastRenderedPageBreak/>
        <w:t>Task 4.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value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otal = 0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number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ean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enter a positive integer\n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value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value &gt; 0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number = 1; number &lt;= value; number++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+ number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 // curly braces are optional since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// there is only one statement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mean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(float)(total) / value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mean average of the first %d positive integers is %f ", value, mean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Invalid input - integer must be positive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196697" w:rsidRPr="0061529C" w:rsidRDefault="00196697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3E15BD4E" wp14:editId="5ADEB305">
            <wp:extent cx="4734586" cy="590632"/>
            <wp:effectExtent l="19050" t="19050" r="2794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5906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22B09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D06AEC" w:rsidRPr="00D06AEC" w:rsidRDefault="00D06AEC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lang w:val="en-US"/>
        </w:rPr>
      </w:pPr>
      <w:r w:rsidRPr="00D06AEC">
        <w:rPr>
          <w:rFonts w:ascii="Times New Roman" w:hAnsi="Times New Roman" w:cs="Times New Roman"/>
          <w:b/>
          <w:color w:val="000000" w:themeColor="text1"/>
          <w:sz w:val="24"/>
          <w:lang w:val="en-US"/>
        </w:rPr>
        <w:t>Task 5.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Student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Hour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, total, average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count1 = 0, count2 = 0; // these are the counters for the loops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is program will find the average number of hours a day\n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 that each given student spent programming over a long weekend\n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How many students are there ?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Student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count1 = 1; count1 &lt;=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Student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 count1++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0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count2 = 1; count2 &lt;= 3; count2++)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enter the number of hours worked by student %d on day %d\t", count1, count2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flus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stdin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f", &amp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Hour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+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numHour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averag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; /// 3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\n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average number of hours per day spent programming  student %d is %f\n", count1, average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lastRenderedPageBreak/>
        <w:tab/>
      </w: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196697" w:rsidRPr="0061529C" w:rsidRDefault="00196697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196697" w:rsidRPr="0061529C" w:rsidRDefault="00196697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25ED36B3" wp14:editId="5C8F32D6">
            <wp:extent cx="5940425" cy="2965450"/>
            <wp:effectExtent l="19050" t="19050" r="22225" b="2540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5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96697" w:rsidRDefault="00B22B09" w:rsidP="0061529C">
      <w:pPr>
        <w:spacing w:after="0"/>
        <w:jc w:val="center"/>
        <w:rPr>
          <w:rFonts w:ascii="Times New Roman" w:hAnsi="Times New Roman" w:cs="Times New Roman"/>
          <w:b/>
          <w:lang w:val="en-US"/>
        </w:rPr>
      </w:pPr>
      <w:r w:rsidRPr="0061529C">
        <w:rPr>
          <w:rFonts w:ascii="Times New Roman" w:hAnsi="Times New Roman" w:cs="Times New Roman"/>
          <w:b/>
          <w:lang w:val="en-US"/>
        </w:rPr>
        <w:t>Individual Tasks</w:t>
      </w:r>
    </w:p>
    <w:p w:rsidR="00D06AEC" w:rsidRDefault="00D06AEC" w:rsidP="00D06AEC">
      <w:pPr>
        <w:spacing w:after="0"/>
        <w:rPr>
          <w:rFonts w:ascii="Times New Roman" w:hAnsi="Times New Roman" w:cs="Times New Roman"/>
          <w:b/>
          <w:lang w:val="en-US"/>
        </w:rPr>
      </w:pPr>
    </w:p>
    <w:p w:rsidR="00D06AEC" w:rsidRPr="00D06AEC" w:rsidRDefault="00D06AEC" w:rsidP="00D06AEC">
      <w:pPr>
        <w:spacing w:after="0"/>
        <w:rPr>
          <w:rFonts w:ascii="Times New Roman" w:hAnsi="Times New Roman" w:cs="Times New Roman"/>
          <w:b/>
          <w:sz w:val="24"/>
          <w:lang w:val="en-US"/>
        </w:rPr>
      </w:pPr>
      <w:r w:rsidRPr="00D06AEC">
        <w:rPr>
          <w:rFonts w:ascii="Times New Roman" w:hAnsi="Times New Roman" w:cs="Times New Roman"/>
          <w:b/>
          <w:sz w:val="24"/>
          <w:lang w:val="en-US"/>
        </w:rPr>
        <w:t>Task 1.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ha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letter = 'a'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letter != 'x')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enter a letter: 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c", &amp;letter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letter you entered is: %c \n ", letter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B22B09" w:rsidRDefault="00B22B09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31CE0187" wp14:editId="29B41AB3">
            <wp:extent cx="2314898" cy="419158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14898" cy="41915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Pr="0061529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B22B09" w:rsidRPr="00D06AEC" w:rsidRDefault="00D06AEC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lang w:val="en-US"/>
        </w:rPr>
      </w:pPr>
      <w:r w:rsidRPr="00D06AEC">
        <w:rPr>
          <w:rFonts w:ascii="Times New Roman" w:hAnsi="Times New Roman" w:cs="Times New Roman"/>
          <w:b/>
          <w:color w:val="000000" w:themeColor="text1"/>
          <w:sz w:val="24"/>
          <w:lang w:val="en-US"/>
        </w:rPr>
        <w:t>Task 2.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onth = 1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otal = 0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the total rainfall for month \n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-1 when you are finished\n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rain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rain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rain != -1)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total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otal + rain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month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the total rainfall in inches for month %d\n", month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-1 when you are finished\n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rain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lastRenderedPageBreak/>
        <w:tab/>
        <w:t>}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month == 1)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No data has been entered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total rainfall for the %d months is %f ", month - 1, total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B22B09" w:rsidRPr="0061529C" w:rsidRDefault="00B22B09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B22B09" w:rsidRPr="0061529C" w:rsidRDefault="00B22B09" w:rsidP="0061529C">
      <w:pPr>
        <w:spacing w:after="0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B22B09" w:rsidRDefault="00B22B09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32B778B7" wp14:editId="2334117E">
            <wp:extent cx="3734321" cy="3038899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34321" cy="303889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D06AEC" w:rsidRPr="00D06AEC" w:rsidRDefault="00D06AEC" w:rsidP="0061529C">
      <w:pPr>
        <w:spacing w:after="0"/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t>Task 3</w:t>
      </w:r>
      <w:r w:rsidRPr="00D06AEC"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t>.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number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cost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ha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beverage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validBeverage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do</w:t>
      </w:r>
      <w:proofErr w:type="gramEnd"/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Hot Beverage Menu\n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A: Coffee $1.00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B: Tea $ .75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C: Hot Chocolate $1.25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D: Cappuccino $2.50\n\n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"Enter the beverage A,B,C, or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D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you desire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Enter E to exit the program\n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c", &amp;beverage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witch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beverage)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a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A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b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B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c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C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 'd'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D':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validBeverage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true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lastRenderedPageBreak/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defaul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: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validBeverage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false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validBeverage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= true)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How many cups would you like?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number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witch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beverage)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a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A': 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o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number * 1.0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total cost is $ %f\n", cost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c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C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o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number * 1.25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total cost is $ %f\n", cost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b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B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o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number * .75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total cost is $ %f\n", cost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 'd'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D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os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number * 2.5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he total cost is $ %f\n", cost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e'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case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'E':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" Please come again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brea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defaul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: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You entered invalid latter, try again please\n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 while (beverage == 'e' || beverage == 'E'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A03CA5" w:rsidRPr="0061529C" w:rsidRDefault="00A03CA5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A03CA5" w:rsidRDefault="00A03CA5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22222B0F" wp14:editId="527C8C1B">
            <wp:extent cx="3553321" cy="2629267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26292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D06AE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D06AE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D06AEC" w:rsidRPr="00D06AEC" w:rsidRDefault="00D06AEC" w:rsidP="0061529C">
      <w:pPr>
        <w:spacing w:after="0"/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D06AEC"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lastRenderedPageBreak/>
        <w:t>Task 4.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lib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a, b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c = 0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k = 0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result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enter first number: "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a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enter second number: "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b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; a &lt;= b; a++) {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c += a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k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resul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c / k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result = %f\n", result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system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>("PAUSE")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D35574" w:rsidRPr="0061529C" w:rsidRDefault="00D35574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</w:p>
    <w:p w:rsidR="00D35574" w:rsidRDefault="00D35574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drawing>
          <wp:inline distT="0" distB="0" distL="0" distR="0" wp14:anchorId="38513ACC" wp14:editId="5FD69771">
            <wp:extent cx="3353268" cy="762106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7621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06AEC" w:rsidRDefault="00D06AE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D06AEC" w:rsidRPr="00D06AEC" w:rsidRDefault="00D06AEC" w:rsidP="0061529C">
      <w:pPr>
        <w:spacing w:after="0"/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D06AEC">
        <w:rPr>
          <w:rFonts w:ascii="Times New Roman" w:hAnsi="Times New Roman" w:cs="Times New Roman"/>
          <w:sz w:val="24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t>Task 5.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tdio.h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input the time of fall in seconds:"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time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time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Please input the height of the bridge in meters:"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height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scanf_</w:t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%d", &amp;height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Time Falling (seconds) Distance Fallen (meters)\n"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loat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dist_fall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1;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&lt;= time;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dist_fall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= 0.5 * 9.8 *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"Current time: %d ; Distance traveled: %.02f \n",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dist_fall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((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)</w:t>
      </w:r>
      <w:proofErr w:type="spellStart"/>
      <w:r w:rsidRPr="0061529C">
        <w:rPr>
          <w:rFonts w:ascii="Times New Roman" w:hAnsi="Times New Roman" w:cs="Times New Roman"/>
          <w:color w:val="000000" w:themeColor="text1"/>
          <w:lang w:val="en-US"/>
        </w:rPr>
        <w:t>dist_fall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 xml:space="preserve"> &gt; height)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61529C">
        <w:rPr>
          <w:rFonts w:ascii="Times New Roman" w:hAnsi="Times New Roman" w:cs="Times New Roman"/>
          <w:color w:val="000000" w:themeColor="text1"/>
          <w:lang w:val="en-US"/>
        </w:rPr>
        <w:t>printf</w:t>
      </w:r>
      <w:proofErr w:type="spellEnd"/>
      <w:r w:rsidRPr="0061529C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61529C">
        <w:rPr>
          <w:rFonts w:ascii="Times New Roman" w:hAnsi="Times New Roman" w:cs="Times New Roman"/>
          <w:color w:val="000000" w:themeColor="text1"/>
          <w:lang w:val="en-US"/>
        </w:rPr>
        <w:t>"Warning-Bad Data: The distance fallen exceeds the height of the bridge");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  <w:lang w:val="en-US"/>
        </w:rPr>
        <w:tab/>
      </w: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3B6B40" w:rsidRPr="0061529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61529C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61529C">
        <w:rPr>
          <w:rFonts w:ascii="Times New Roman" w:hAnsi="Times New Roman" w:cs="Times New Roman"/>
          <w:color w:val="000000" w:themeColor="text1"/>
        </w:rPr>
        <w:t xml:space="preserve"> 0;</w:t>
      </w:r>
    </w:p>
    <w:p w:rsidR="003B6B40" w:rsidRPr="00D06AEC" w:rsidRDefault="003B6B40" w:rsidP="00615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61529C">
        <w:rPr>
          <w:rFonts w:ascii="Times New Roman" w:hAnsi="Times New Roman" w:cs="Times New Roman"/>
          <w:color w:val="000000" w:themeColor="text1"/>
        </w:rPr>
        <w:t>}</w:t>
      </w:r>
    </w:p>
    <w:p w:rsidR="003B6B40" w:rsidRDefault="003B6B40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  <w:r w:rsidRPr="0061529C">
        <w:rPr>
          <w:rFonts w:ascii="Times New Roman" w:hAnsi="Times New Roman" w:cs="Times New Roman"/>
          <w:noProof/>
          <w:lang w:eastAsia="ru-RU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  <w:lastRenderedPageBreak/>
        <w:drawing>
          <wp:inline distT="0" distB="0" distL="0" distR="0" wp14:anchorId="23851357" wp14:editId="71FD1B4B">
            <wp:extent cx="3867690" cy="1305107"/>
            <wp:effectExtent l="19050" t="19050" r="19050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30510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1529C" w:rsidRPr="0061529C" w:rsidRDefault="0061529C" w:rsidP="0061529C">
      <w:pPr>
        <w:spacing w:after="0"/>
        <w:rPr>
          <w:rFonts w:ascii="Times New Roman" w:hAnsi="Times New Roman" w:cs="Times New Roman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p w:rsidR="00374185" w:rsidRDefault="000C0DAE" w:rsidP="0061529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61529C">
        <w:rPr>
          <w:rFonts w:ascii="Times New Roman" w:hAnsi="Times New Roman" w:cs="Times New Roman"/>
          <w:b/>
          <w:sz w:val="24"/>
          <w:szCs w:val="24"/>
          <w:lang w:val="en-US"/>
        </w:rPr>
        <w:t>Conclusion</w:t>
      </w:r>
      <w:r w:rsidR="0061529C" w:rsidRPr="0061529C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r w:rsidR="0061529C" w:rsidRPr="0061529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1529C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61529C">
        <w:rPr>
          <w:rFonts w:ascii="Times New Roman" w:hAnsi="Times New Roman" w:cs="Times New Roman"/>
          <w:sz w:val="24"/>
          <w:szCs w:val="24"/>
          <w:lang w:val="en-US"/>
        </w:rPr>
        <w:t>ooping statements are required elements in programming languages</w:t>
      </w:r>
      <w:r w:rsidR="00374185" w:rsidRPr="00374185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:rsidR="00374185" w:rsidRDefault="00374185" w:rsidP="0061529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374185" w:rsidRDefault="00374185" w:rsidP="0061529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374185" w:rsidRPr="00374185" w:rsidRDefault="00374185" w:rsidP="0061529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1989" w:dyaOrig="10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6pt;height:478.8pt" o:ole="">
            <v:imagedata r:id="rId15" o:title=""/>
          </v:shape>
          <o:OLEObject Type="Embed" ProgID="Visio.Drawing.15" ShapeID="_x0000_i1025" DrawAspect="Content" ObjectID="_1636905064" r:id="rId16"/>
        </w:object>
      </w:r>
      <w:bookmarkStart w:id="0" w:name="_GoBack"/>
      <w:bookmarkEnd w:id="0"/>
    </w:p>
    <w:p w:rsidR="00374185" w:rsidRPr="00374185" w:rsidRDefault="00374185" w:rsidP="0061529C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0C0DAE" w:rsidRPr="00A943FC" w:rsidRDefault="000C0DAE" w:rsidP="0061529C">
      <w:pPr>
        <w:spacing w:after="0"/>
        <w:rPr>
          <w:rFonts w:ascii="Times New Roman" w:hAnsi="Times New Roman" w:cs="Times New Roman"/>
          <w:sz w:val="28"/>
          <w:szCs w:val="28"/>
          <w:lang w:val="en-US"/>
          <w14:textOutline w14:w="9525" w14:cap="rnd" w14:cmpd="sng" w14:algn="ctr">
            <w14:solidFill>
              <w14:schemeClr w14:val="tx1"/>
            </w14:solidFill>
            <w14:prstDash w14:val="solid"/>
            <w14:bevel/>
          </w14:textOutline>
        </w:rPr>
      </w:pPr>
    </w:p>
    <w:sectPr w:rsidR="000C0DAE" w:rsidRPr="00A943FC" w:rsidSect="00A943F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162D"/>
    <w:rsid w:val="000C0DAE"/>
    <w:rsid w:val="00196697"/>
    <w:rsid w:val="00374185"/>
    <w:rsid w:val="003B6B40"/>
    <w:rsid w:val="0061529C"/>
    <w:rsid w:val="007D097E"/>
    <w:rsid w:val="007E162D"/>
    <w:rsid w:val="00A03CA5"/>
    <w:rsid w:val="00A943FC"/>
    <w:rsid w:val="00B22B09"/>
    <w:rsid w:val="00D06AEC"/>
    <w:rsid w:val="00D35574"/>
    <w:rsid w:val="00E8726A"/>
    <w:rsid w:val="00FE2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27DD4A"/>
  <w15:chartTrackingRefBased/>
  <w15:docId w15:val="{83C092E9-0D6C-42E3-8F9B-1ED6DF59A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2291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.vsdx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39A0D8-AAF2-465A-A0B0-64E1EDDF6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9</Pages>
  <Words>1038</Words>
  <Characters>5923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Ilya Chernookiy</cp:lastModifiedBy>
  <cp:revision>6</cp:revision>
  <dcterms:created xsi:type="dcterms:W3CDTF">2019-12-03T13:10:00Z</dcterms:created>
  <dcterms:modified xsi:type="dcterms:W3CDTF">2019-12-03T16:05:00Z</dcterms:modified>
</cp:coreProperties>
</file>